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6DFF" w:rsidRPr="00DA098B" w:rsidRDefault="00715CB0" w:rsidP="006E2A61">
      <w:pPr>
        <w:jc w:val="center"/>
        <w:rPr>
          <w:b/>
          <w:sz w:val="44"/>
        </w:rPr>
      </w:pPr>
      <w:r>
        <w:rPr>
          <w:b/>
          <w:sz w:val="44"/>
        </w:rPr>
        <w:t>Lab 7</w:t>
      </w:r>
      <w:r w:rsidR="006E2A61" w:rsidRPr="00DA098B">
        <w:rPr>
          <w:b/>
          <w:sz w:val="44"/>
        </w:rPr>
        <w:t xml:space="preserve">. </w:t>
      </w:r>
      <w:r>
        <w:rPr>
          <w:b/>
          <w:sz w:val="44"/>
        </w:rPr>
        <w:t>Network Infrastructure Security</w:t>
      </w:r>
    </w:p>
    <w:p w:rsidR="006E2A61" w:rsidRDefault="006E2A61" w:rsidP="006E2A61">
      <w:pPr>
        <w:jc w:val="both"/>
      </w:pPr>
    </w:p>
    <w:p w:rsidR="006E2A61" w:rsidRPr="00EA68C7" w:rsidRDefault="006E2A61" w:rsidP="006E2A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6E2A61" w:rsidRDefault="006E2A61" w:rsidP="006E2A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6E2A61" w:rsidRDefault="006E2A61" w:rsidP="006E2A61"/>
    <w:p w:rsidR="007461E2" w:rsidRPr="007461E2" w:rsidRDefault="007461E2" w:rsidP="007461E2">
      <w:pPr>
        <w:spacing w:after="200" w:line="276" w:lineRule="auto"/>
        <w:rPr>
          <w:b/>
        </w:rPr>
      </w:pPr>
      <w:r w:rsidRPr="007461E2">
        <w:rPr>
          <w:b/>
          <w:highlight w:val="yellow"/>
        </w:rPr>
        <w:t>Câu 1. Port Security</w:t>
      </w:r>
      <w:r w:rsidRPr="007461E2">
        <w:rPr>
          <w:b/>
        </w:rPr>
        <w:t xml:space="preserve"> </w:t>
      </w:r>
    </w:p>
    <w:p w:rsidR="007461E2" w:rsidRDefault="007461E2" w:rsidP="007461E2">
      <w:r>
        <w:t>Bằng cách giới hạn và kiểm soát các thiết bị gắn vào Switch có thể hạn chế nhiều tấn công trong LAN như: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ẻ tấn công dùng công cụ để quét lấy hết IP từ DHCP server</w:t>
      </w:r>
    </w:p>
    <w:p w:rsidR="007461E2" w:rsidRPr="00C17657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các thiết bị người dùng cố định, các server kết nối đến Switch (tránh sự thay đổi tự do trong quá trình vận hành hệ thống)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Topology</w:t>
      </w:r>
    </w:p>
    <w:p w:rsidR="007461E2" w:rsidRPr="00376CD9" w:rsidRDefault="007461E2" w:rsidP="007461E2">
      <w:pPr>
        <w:spacing w:before="120" w:after="120"/>
        <w:jc w:val="center"/>
        <w:rPr>
          <w:lang w:eastAsia="zh-CN"/>
        </w:rPr>
      </w:pPr>
      <w:r>
        <w:object w:dxaOrig="7169" w:dyaOrig="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pt;height:67.8pt" o:ole="">
            <v:imagedata r:id="rId5" o:title=""/>
          </v:shape>
          <o:OLEObject Type="Embed" ProgID="Visio.Drawing.11" ShapeID="_x0000_i1025" DrawAspect="Content" ObjectID="_1729538005" r:id="rId6"/>
        </w:objec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 xml:space="preserve">Yêu cầu </w:t>
      </w:r>
    </w:p>
    <w:p w:rsidR="007461E2" w:rsidRDefault="007461E2" w:rsidP="007461E2">
      <w:pPr>
        <w:spacing w:before="120" w:after="120" w:line="240" w:lineRule="auto"/>
      </w:pPr>
      <w:r>
        <w:t>1. Chỉ có client với địa chỉ MAC: 00-40-45-19-71-83 được sử dụng port fa0/1 trên Switch (tùy vào PC, SV có thể dùng địa chỉ MAC khác).</w:t>
      </w:r>
    </w:p>
    <w:p w:rsidR="007461E2" w:rsidRDefault="007461E2" w:rsidP="007461E2">
      <w:pPr>
        <w:spacing w:before="120" w:after="120" w:line="240" w:lineRule="auto"/>
      </w:pPr>
      <w:r>
        <w:t>2. Các client khác gắn vào port fa0/1, port fa0/1 sẽ bị shutdown</w:t>
      </w:r>
    </w:p>
    <w:p w:rsidR="007461E2" w:rsidRDefault="007461E2" w:rsidP="007461E2">
      <w:pPr>
        <w:spacing w:before="120" w:after="120"/>
      </w:pPr>
      <w:r>
        <w:t>3. port fa0/1 sẽ khôi phục lại sau 30 giây.</w:t>
      </w:r>
    </w:p>
    <w:p w:rsidR="00175090" w:rsidRDefault="00175090" w:rsidP="007461E2">
      <w:pPr>
        <w:spacing w:before="120" w:after="120"/>
        <w:rPr>
          <w:lang w:eastAsia="zh-CN"/>
        </w:rPr>
      </w:pPr>
      <w:r w:rsidRPr="00175090">
        <w:rPr>
          <w:lang w:eastAsia="zh-CN"/>
        </w:rPr>
        <w:lastRenderedPageBreak/>
        <w:drawing>
          <wp:inline distT="0" distB="0" distL="0" distR="0" wp14:anchorId="77F53851" wp14:editId="2E9EF527">
            <wp:extent cx="3528366" cy="285774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2857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090" w:rsidRPr="00376CD9" w:rsidRDefault="00175090" w:rsidP="007461E2">
      <w:pPr>
        <w:spacing w:before="120" w:after="120"/>
        <w:rPr>
          <w:lang w:eastAsia="zh-CN"/>
        </w:rPr>
      </w:pPr>
      <w:r w:rsidRPr="00175090">
        <w:rPr>
          <w:lang w:eastAsia="zh-CN"/>
        </w:rPr>
        <w:drawing>
          <wp:inline distT="0" distB="0" distL="0" distR="0" wp14:anchorId="411FA690" wp14:editId="03F847A1">
            <wp:extent cx="5943600" cy="2242185"/>
            <wp:effectExtent l="0" t="0" r="0" b="571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4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Cấu hình</w:t>
      </w:r>
    </w:p>
    <w:p w:rsidR="007461E2" w:rsidRDefault="007461E2" w:rsidP="007461E2">
      <w:pPr>
        <w:spacing w:before="120" w:after="120"/>
      </w:pPr>
      <w:r>
        <w:t>1. Cấu hình port security. Chỉ có client với địa chỉ MAC: 00-40-45-19-71-83 được sử dụng port fa0/1 trên Switch.</w:t>
      </w:r>
    </w:p>
    <w:p w:rsidR="007461E2" w:rsidRDefault="007461E2" w:rsidP="007461E2">
      <w:pPr>
        <w:spacing w:before="120" w:after="120"/>
      </w:pPr>
      <w:r>
        <w:tab/>
        <w:t>Switch(config)#interface fa0/1</w:t>
      </w:r>
    </w:p>
    <w:p w:rsidR="007461E2" w:rsidRDefault="007461E2" w:rsidP="007461E2">
      <w:pPr>
        <w:spacing w:before="120" w:after="120"/>
      </w:pPr>
      <w:r>
        <w:tab/>
        <w:t>Switch(config-if)#switchport mode access</w:t>
      </w:r>
    </w:p>
    <w:p w:rsidR="007461E2" w:rsidRDefault="007461E2" w:rsidP="007461E2">
      <w:pPr>
        <w:spacing w:before="120" w:after="120"/>
      </w:pPr>
      <w:r>
        <w:tab/>
        <w:t>Switch(config-if)#switchport port-security</w:t>
      </w:r>
    </w:p>
    <w:p w:rsidR="007461E2" w:rsidRPr="00F826E0" w:rsidRDefault="007461E2" w:rsidP="007461E2">
      <w:pPr>
        <w:spacing w:before="120" w:after="120"/>
        <w:rPr>
          <w:i/>
          <w:color w:val="FF0000"/>
        </w:rPr>
      </w:pPr>
      <w:r w:rsidRPr="00F826E0">
        <w:rPr>
          <w:i/>
          <w:color w:val="FF0000"/>
        </w:rPr>
        <w:tab/>
        <w:t>(Switch(config-if)#switchport port-security mac-address 0040.4519.7183)</w:t>
      </w:r>
    </w:p>
    <w:p w:rsidR="007461E2" w:rsidRPr="003D5FB9" w:rsidRDefault="007461E2" w:rsidP="007461E2">
      <w:pPr>
        <w:spacing w:before="120" w:after="120"/>
        <w:rPr>
          <w:highlight w:val="yellow"/>
        </w:rPr>
      </w:pPr>
      <w:r>
        <w:tab/>
      </w:r>
      <w:r w:rsidRPr="003D5FB9">
        <w:rPr>
          <w:highlight w:val="yellow"/>
        </w:rPr>
        <w:t>Switch(config-if)#switchport port-security maximum 1</w:t>
      </w:r>
    </w:p>
    <w:p w:rsidR="007461E2" w:rsidRDefault="007461E2" w:rsidP="007461E2">
      <w:pPr>
        <w:spacing w:before="120" w:after="120"/>
      </w:pPr>
      <w:r w:rsidRPr="003D5FB9">
        <w:rPr>
          <w:highlight w:val="yellow"/>
        </w:rPr>
        <w:tab/>
        <w:t>Switch(config-if)#switchport port-security mac-address sticky</w:t>
      </w:r>
    </w:p>
    <w:p w:rsidR="00175090" w:rsidRDefault="00175090" w:rsidP="007461E2">
      <w:pPr>
        <w:spacing w:before="120" w:after="120"/>
      </w:pPr>
      <w:r w:rsidRPr="00175090">
        <w:lastRenderedPageBreak/>
        <w:drawing>
          <wp:inline distT="0" distB="0" distL="0" distR="0" wp14:anchorId="6C4A6E09" wp14:editId="287C0A56">
            <wp:extent cx="5943600" cy="2858461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8666" cy="286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spacing w:before="120" w:after="120"/>
      </w:pPr>
      <w:r>
        <w:t>2. Các client khác gắn vào port fa0/1, port fa0/1 sẽ bị shutdown</w:t>
      </w:r>
    </w:p>
    <w:p w:rsidR="007461E2" w:rsidRDefault="007461E2" w:rsidP="007461E2">
      <w:pPr>
        <w:spacing w:before="120" w:after="120"/>
      </w:pPr>
      <w:r>
        <w:tab/>
        <w:t>Switch(config)#interface fa0/1</w:t>
      </w:r>
    </w:p>
    <w:p w:rsidR="007461E2" w:rsidRDefault="007461E2" w:rsidP="007461E2">
      <w:pPr>
        <w:spacing w:before="120" w:after="120"/>
      </w:pPr>
      <w:r>
        <w:tab/>
        <w:t>Switch(config-if)#switchport port-security violation shutdown</w:t>
      </w:r>
    </w:p>
    <w:p w:rsidR="00BA45A6" w:rsidRDefault="00BA45A6" w:rsidP="007461E2">
      <w:pPr>
        <w:spacing w:before="120" w:after="120"/>
      </w:pPr>
    </w:p>
    <w:p w:rsidR="00925B2E" w:rsidRDefault="00925B2E" w:rsidP="007461E2">
      <w:pPr>
        <w:spacing w:before="120" w:after="120"/>
      </w:pPr>
      <w:r>
        <w:t>_ Tạo thêm một máy PC1 có IP là 192.168.1.1 để kiểm tra</w:t>
      </w:r>
    </w:p>
    <w:p w:rsidR="00925B2E" w:rsidRDefault="00925B2E" w:rsidP="007461E2">
      <w:pPr>
        <w:spacing w:before="120" w:after="120"/>
      </w:pPr>
    </w:p>
    <w:p w:rsidR="00175090" w:rsidRDefault="00175090" w:rsidP="007461E2">
      <w:pPr>
        <w:spacing w:before="120" w:after="120"/>
      </w:pPr>
      <w:r w:rsidRPr="00175090">
        <w:drawing>
          <wp:inline distT="0" distB="0" distL="0" distR="0" wp14:anchorId="410CF190" wp14:editId="0C869689">
            <wp:extent cx="5943106" cy="3298677"/>
            <wp:effectExtent l="0" t="0" r="63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52191" cy="330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5A6" w:rsidRDefault="00925B2E" w:rsidP="007461E2">
      <w:pPr>
        <w:spacing w:before="120" w:after="120"/>
      </w:pPr>
      <w:r w:rsidRPr="00925B2E">
        <w:lastRenderedPageBreak/>
        <w:drawing>
          <wp:inline distT="0" distB="0" distL="0" distR="0" wp14:anchorId="6DF1544D" wp14:editId="577CE617">
            <wp:extent cx="4061812" cy="243861"/>
            <wp:effectExtent l="0" t="0" r="0" b="381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61812" cy="243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2E" w:rsidRDefault="00925B2E" w:rsidP="007461E2">
      <w:pPr>
        <w:spacing w:before="120" w:after="120"/>
      </w:pPr>
    </w:p>
    <w:p w:rsidR="00925B2E" w:rsidRDefault="00925B2E" w:rsidP="007461E2">
      <w:pPr>
        <w:spacing w:before="120" w:after="120"/>
      </w:pPr>
      <w:r>
        <w:t>_ Máy PC0 kết nối được với PC1 có IP là 192.168.1.1</w:t>
      </w:r>
    </w:p>
    <w:p w:rsidR="00925B2E" w:rsidRDefault="00925B2E" w:rsidP="007461E2">
      <w:pPr>
        <w:spacing w:before="120" w:after="120"/>
      </w:pPr>
      <w:r w:rsidRPr="00925B2E">
        <w:drawing>
          <wp:inline distT="0" distB="0" distL="0" distR="0" wp14:anchorId="111B3358" wp14:editId="14ACDE35">
            <wp:extent cx="5943600" cy="3615690"/>
            <wp:effectExtent l="0" t="0" r="0" b="381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1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2E" w:rsidRDefault="00925B2E" w:rsidP="007461E2">
      <w:pPr>
        <w:spacing w:before="120" w:after="120"/>
      </w:pPr>
      <w:r>
        <w:t>Cổng Fa0/1 của Switch đã được cấu hình: cho phép 1 địa chỉ, và hiện tại có một địa chỉ đã kết nối, chưa máy nào vi phạm, nếu vi phạm xảy ra sẽ shutdown</w:t>
      </w:r>
    </w:p>
    <w:p w:rsidR="00925B2E" w:rsidRDefault="00925B2E" w:rsidP="007461E2">
      <w:pPr>
        <w:spacing w:before="120" w:after="120"/>
      </w:pPr>
      <w:r w:rsidRPr="00925B2E">
        <w:drawing>
          <wp:inline distT="0" distB="0" distL="0" distR="0" wp14:anchorId="6AB7E86A" wp14:editId="1FBCACD1">
            <wp:extent cx="5105842" cy="1882303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05842" cy="1882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2E" w:rsidRDefault="00925B2E" w:rsidP="007461E2">
      <w:pPr>
        <w:spacing w:before="120" w:after="120"/>
      </w:pPr>
    </w:p>
    <w:p w:rsidR="00925B2E" w:rsidRDefault="00925B2E" w:rsidP="007461E2">
      <w:pPr>
        <w:spacing w:before="120" w:after="120"/>
      </w:pPr>
    </w:p>
    <w:p w:rsidR="00925B2E" w:rsidRDefault="00925B2E" w:rsidP="007461E2">
      <w:pPr>
        <w:spacing w:before="120" w:after="120"/>
      </w:pPr>
    </w:p>
    <w:p w:rsidR="00925B2E" w:rsidRDefault="00925B2E" w:rsidP="007461E2">
      <w:pPr>
        <w:spacing w:before="120" w:after="120"/>
      </w:pPr>
    </w:p>
    <w:p w:rsidR="00925B2E" w:rsidRDefault="00925B2E" w:rsidP="007461E2">
      <w:pPr>
        <w:spacing w:before="120" w:after="120"/>
      </w:pPr>
      <w:r>
        <w:lastRenderedPageBreak/>
        <w:t>_ Tạo thêm máy PC2 có IP là 192.168.1.3, xoá dây nối từ PC0 đến cổng Fa0/1 của Switch, và nối PC2 đến cổng Fa0/1 của Switch.</w:t>
      </w:r>
    </w:p>
    <w:p w:rsidR="00BA45A6" w:rsidRDefault="00925B2E" w:rsidP="007461E2">
      <w:pPr>
        <w:spacing w:before="120" w:after="120"/>
      </w:pPr>
      <w:r w:rsidRPr="00925B2E">
        <w:drawing>
          <wp:inline distT="0" distB="0" distL="0" distR="0" wp14:anchorId="0CE5446C" wp14:editId="5EAA874E">
            <wp:extent cx="5379720" cy="3110669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85724" cy="311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2E" w:rsidRDefault="00925B2E" w:rsidP="007461E2">
      <w:pPr>
        <w:spacing w:before="120" w:after="120"/>
      </w:pPr>
      <w:r>
        <w:t>Vì PC2 đã vi phạ</w:t>
      </w:r>
      <w:r w:rsidR="00BB57E4">
        <w:t>m nên cổng Fa0/1</w:t>
      </w:r>
      <w:r>
        <w:t xml:space="preserve"> sẽ shutdown, làm cho PC2 không thể kết nối với PC1.</w:t>
      </w:r>
    </w:p>
    <w:p w:rsidR="00925B2E" w:rsidRDefault="00925B2E" w:rsidP="007461E2">
      <w:pPr>
        <w:spacing w:before="120" w:after="120"/>
      </w:pPr>
      <w:r w:rsidRPr="00925B2E">
        <w:drawing>
          <wp:inline distT="0" distB="0" distL="0" distR="0" wp14:anchorId="05AC6906" wp14:editId="06B05BBA">
            <wp:extent cx="5661660" cy="4153256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64428" cy="4155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spacing w:before="120" w:after="120"/>
      </w:pPr>
    </w:p>
    <w:p w:rsidR="007461E2" w:rsidRPr="00BA73AE" w:rsidRDefault="007461E2" w:rsidP="007461E2">
      <w:pPr>
        <w:spacing w:before="120" w:after="120"/>
        <w:rPr>
          <w:i/>
          <w:color w:val="FF0000"/>
        </w:rPr>
      </w:pPr>
      <w:r>
        <w:t xml:space="preserve">3. port fa0/1 sẽ khôi phục lại sau 30 giây </w:t>
      </w:r>
      <w:r w:rsidRPr="00BA73AE">
        <w:rPr>
          <w:i/>
          <w:color w:val="FF0000"/>
        </w:rPr>
        <w:t>(các lệnh sau không hỗ trợ trên phần mềm giả lập Packet Tracer</w:t>
      </w:r>
      <w:r>
        <w:rPr>
          <w:i/>
          <w:color w:val="FF0000"/>
        </w:rPr>
        <w:t xml:space="preserve"> – SV không cần làm chức năng này</w:t>
      </w:r>
      <w:r w:rsidRPr="00BA73AE">
        <w:rPr>
          <w:i/>
          <w:color w:val="FF0000"/>
        </w:rPr>
        <w:t>)</w:t>
      </w:r>
    </w:p>
    <w:p w:rsidR="007461E2" w:rsidRDefault="007461E2" w:rsidP="007461E2">
      <w:pPr>
        <w:spacing w:before="120" w:after="120"/>
      </w:pPr>
      <w:r>
        <w:tab/>
        <w:t>Switch(config)#errdisable detect cause all</w:t>
      </w:r>
    </w:p>
    <w:p w:rsidR="007461E2" w:rsidRDefault="007461E2" w:rsidP="007461E2">
      <w:pPr>
        <w:spacing w:before="120" w:after="120"/>
        <w:ind w:firstLine="720"/>
      </w:pPr>
      <w:r>
        <w:t>Switch(config)#errdisable recovery cause all</w:t>
      </w:r>
    </w:p>
    <w:p w:rsidR="007461E2" w:rsidRDefault="007461E2" w:rsidP="007461E2">
      <w:pPr>
        <w:spacing w:before="120" w:after="120"/>
      </w:pPr>
      <w:r>
        <w:tab/>
        <w:t>Switch(config)#errdisable recovery interval 30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Kiểm tra cấu hình</w:t>
      </w:r>
    </w:p>
    <w:p w:rsidR="00245705" w:rsidRPr="00376CD9" w:rsidRDefault="007461E2" w:rsidP="00245705">
      <w:pPr>
        <w:spacing w:before="120" w:after="120" w:line="240" w:lineRule="auto"/>
        <w:ind w:firstLine="720"/>
        <w:rPr>
          <w:i/>
        </w:rPr>
      </w:pPr>
      <w:r w:rsidRPr="00376CD9">
        <w:rPr>
          <w:i/>
        </w:rPr>
        <w:t>show interface switchport</w:t>
      </w:r>
    </w:p>
    <w:p w:rsidR="007461E2" w:rsidRDefault="007461E2" w:rsidP="007461E2">
      <w:pPr>
        <w:ind w:firstLine="360"/>
        <w:rPr>
          <w:i/>
        </w:rPr>
      </w:pPr>
      <w:r w:rsidRPr="00376CD9">
        <w:rPr>
          <w:i/>
        </w:rPr>
        <w:tab/>
        <w:t>show port-security interface</w:t>
      </w:r>
    </w:p>
    <w:p w:rsidR="00245705" w:rsidRDefault="00245705" w:rsidP="007461E2">
      <w:pPr>
        <w:ind w:firstLine="360"/>
      </w:pPr>
      <w:r w:rsidRPr="00245705">
        <w:drawing>
          <wp:inline distT="0" distB="0" distL="0" distR="0" wp14:anchorId="604F2CDA" wp14:editId="0120A282">
            <wp:extent cx="4375447" cy="3459480"/>
            <wp:effectExtent l="0" t="0" r="6350" b="762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84293" cy="3466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spacing w:after="200" w:line="276" w:lineRule="auto"/>
      </w:pPr>
      <w:r w:rsidRPr="007461E2">
        <w:rPr>
          <w:b/>
          <w:highlight w:val="yellow"/>
        </w:rPr>
        <w:t>Câu 2. DHCP snooping</w:t>
      </w:r>
      <w:r>
        <w:t xml:space="preserve"> </w:t>
      </w:r>
    </w:p>
    <w:p w:rsidR="007461E2" w:rsidRDefault="007461E2" w:rsidP="007461E2">
      <w:pPr>
        <w:ind w:firstLine="360"/>
      </w:pPr>
      <w:r>
        <w:t xml:space="preserve">Chống giả các DHCP server trong hệ thống, chỉ cho phép các client xin IP từ DHCP Server thật </w:t>
      </w:r>
      <w:r w:rsidRPr="00BA73AE">
        <w:rPr>
          <w:i/>
          <w:color w:val="FF0000"/>
        </w:rPr>
        <w:t>(sử dụng phần mềm giả lập Packet Tracer hoặc EVE)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lastRenderedPageBreak/>
        <w:t>Topology</w:t>
      </w:r>
    </w:p>
    <w:p w:rsidR="00467C31" w:rsidRDefault="007461E2" w:rsidP="007461E2">
      <w:pPr>
        <w:spacing w:before="120" w:after="120"/>
      </w:pPr>
      <w:r>
        <w:object w:dxaOrig="10611" w:dyaOrig="4670">
          <v:shape id="_x0000_i1026" type="#_x0000_t75" style="width:453.6pt;height:199.8pt" o:ole="">
            <v:imagedata r:id="rId17" o:title=""/>
          </v:shape>
          <o:OLEObject Type="Embed" ProgID="Visio.Drawing.11" ShapeID="_x0000_i1026" DrawAspect="Content" ObjectID="_1729538006" r:id="rId18"/>
        </w:object>
      </w:r>
    </w:p>
    <w:p w:rsidR="00467C31" w:rsidRDefault="00467C31" w:rsidP="007461E2">
      <w:pPr>
        <w:spacing w:before="120" w:after="120"/>
      </w:pPr>
      <w:r w:rsidRPr="00467C31">
        <w:drawing>
          <wp:inline distT="0" distB="0" distL="0" distR="0" wp14:anchorId="58184023" wp14:editId="73864622">
            <wp:extent cx="5791702" cy="3185436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91702" cy="3185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spacing w:before="120" w:after="120"/>
      </w:pPr>
      <w:r>
        <w:t>Yêu cầu</w:t>
      </w:r>
    </w:p>
    <w:p w:rsidR="007461E2" w:rsidRDefault="007461E2" w:rsidP="007461E2">
      <w:pPr>
        <w:spacing w:before="120" w:after="120"/>
      </w:pPr>
      <w:r>
        <w:t>1. Cấu hình DHCP Server.</w:t>
      </w:r>
    </w:p>
    <w:p w:rsidR="007461E2" w:rsidRDefault="007461E2" w:rsidP="007461E2">
      <w:pPr>
        <w:spacing w:before="120" w:after="120"/>
      </w:pPr>
      <w:r>
        <w:tab/>
        <w:t xml:space="preserve">DHCP Server1: </w:t>
      </w:r>
      <w:r>
        <w:tab/>
        <w:t xml:space="preserve">Cấp dãy địa chỉ IP </w:t>
      </w:r>
      <w:r>
        <w:tab/>
        <w:t>: 192.168.1.0/24</w:t>
      </w:r>
    </w:p>
    <w:p w:rsidR="007461E2" w:rsidRDefault="007461E2" w:rsidP="007461E2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92.168.1.100</w:t>
      </w:r>
    </w:p>
    <w:p w:rsidR="007461E2" w:rsidRDefault="007461E2" w:rsidP="007461E2">
      <w:pPr>
        <w:spacing w:before="120" w:after="120"/>
      </w:pPr>
      <w:r>
        <w:tab/>
      </w:r>
      <w:r>
        <w:tab/>
      </w:r>
      <w:r>
        <w:tab/>
      </w:r>
      <w:r>
        <w:tab/>
        <w:t>DNS: 8.8.8.8</w:t>
      </w:r>
    </w:p>
    <w:p w:rsidR="00467C31" w:rsidRDefault="00B61835" w:rsidP="007461E2">
      <w:pPr>
        <w:spacing w:before="120" w:after="120"/>
      </w:pPr>
      <w:r w:rsidRPr="00B61835">
        <w:lastRenderedPageBreak/>
        <w:drawing>
          <wp:inline distT="0" distB="0" distL="0" distR="0" wp14:anchorId="544BBDD0" wp14:editId="4A70A196">
            <wp:extent cx="5235394" cy="4572396"/>
            <wp:effectExtent l="0" t="0" r="381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35394" cy="4572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spacing w:before="120" w:after="120"/>
      </w:pPr>
      <w:r>
        <w:tab/>
        <w:t xml:space="preserve">DHCP Server2: </w:t>
      </w:r>
      <w:r>
        <w:tab/>
        <w:t xml:space="preserve">Cấp dãy địa chỉ IP </w:t>
      </w:r>
      <w:r>
        <w:tab/>
        <w:t>: 172.16.1.0/24</w:t>
      </w:r>
    </w:p>
    <w:p w:rsidR="007461E2" w:rsidRDefault="007461E2" w:rsidP="007461E2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72.16.1.200</w:t>
      </w:r>
    </w:p>
    <w:p w:rsidR="007461E2" w:rsidRDefault="007461E2" w:rsidP="007461E2">
      <w:pPr>
        <w:spacing w:before="120" w:after="120"/>
      </w:pPr>
      <w:r>
        <w:tab/>
      </w:r>
      <w:r>
        <w:tab/>
      </w:r>
      <w:r>
        <w:tab/>
      </w:r>
      <w:r>
        <w:tab/>
        <w:t>DNS: 172.16.1.200</w:t>
      </w:r>
    </w:p>
    <w:p w:rsidR="00467C31" w:rsidRDefault="00467C31" w:rsidP="007461E2">
      <w:pPr>
        <w:spacing w:before="120" w:after="120"/>
      </w:pPr>
      <w:r w:rsidRPr="00467C31">
        <w:lastRenderedPageBreak/>
        <w:drawing>
          <wp:inline distT="0" distB="0" distL="0" distR="0" wp14:anchorId="23D7B54C" wp14:editId="7BB3568D">
            <wp:extent cx="5220152" cy="449619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20152" cy="449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C31" w:rsidRDefault="00467C31" w:rsidP="007461E2">
      <w:pPr>
        <w:spacing w:before="120" w:after="120"/>
      </w:pPr>
    </w:p>
    <w:p w:rsidR="007461E2" w:rsidRDefault="007461E2" w:rsidP="007461E2">
      <w:pPr>
        <w:spacing w:before="120" w:after="120"/>
      </w:pPr>
      <w:r>
        <w:t>2. Cấu hình DHCP snooping trên Switch, so cho các client chỉ xin địa chỉ IP từ DHCP trên DHCP Server1.</w:t>
      </w:r>
    </w:p>
    <w:p w:rsidR="007461E2" w:rsidRDefault="007461E2" w:rsidP="007461E2">
      <w:pPr>
        <w:spacing w:before="120" w:after="120"/>
      </w:pPr>
      <w:r>
        <w:t>Cấu hình DHCP snooping trên Switch, so cho các client chỉ xin địa chỉ IP từ DHCP trên DHCP Server 1.</w:t>
      </w:r>
    </w:p>
    <w:p w:rsidR="007461E2" w:rsidRDefault="007461E2" w:rsidP="007461E2">
      <w:pPr>
        <w:spacing w:before="120" w:after="120"/>
      </w:pPr>
      <w:r w:rsidRPr="00C17657">
        <w:rPr>
          <w:sz w:val="10"/>
        </w:rPr>
        <w:tab/>
      </w:r>
      <w:r w:rsidRPr="00C17657">
        <w:rPr>
          <w:sz w:val="28"/>
        </w:rPr>
        <w:t>Switch(config)#ip dhcp snooping</w:t>
      </w:r>
      <w:r w:rsidRPr="00BA73AE">
        <w:t xml:space="preserve"> </w:t>
      </w:r>
    </w:p>
    <w:p w:rsidR="007461E2" w:rsidRPr="00C17657" w:rsidRDefault="007461E2" w:rsidP="007461E2">
      <w:pPr>
        <w:spacing w:before="120" w:after="120"/>
        <w:ind w:firstLine="720"/>
        <w:rPr>
          <w:sz w:val="28"/>
        </w:rPr>
      </w:pPr>
      <w:r w:rsidRPr="00C17657">
        <w:t>Switch(config)#ip dhcp snooping vlan 1</w:t>
      </w:r>
    </w:p>
    <w:p w:rsidR="007461E2" w:rsidRPr="00BA73AE" w:rsidRDefault="007461E2" w:rsidP="007461E2">
      <w:pPr>
        <w:spacing w:before="120" w:after="120"/>
        <w:rPr>
          <w:sz w:val="34"/>
        </w:rPr>
      </w:pPr>
      <w:r w:rsidRPr="00BA73AE">
        <w:rPr>
          <w:sz w:val="32"/>
        </w:rPr>
        <w:tab/>
      </w:r>
      <w:r w:rsidRPr="00BA73AE">
        <w:rPr>
          <w:sz w:val="28"/>
        </w:rPr>
        <w:t>Switch(config)#interface fa0/2 (nối với DHCP thật)</w:t>
      </w:r>
    </w:p>
    <w:p w:rsidR="007461E2" w:rsidRPr="00C17657" w:rsidRDefault="007461E2" w:rsidP="007461E2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ip dhcp snooping trust</w:t>
      </w:r>
    </w:p>
    <w:p w:rsidR="007461E2" w:rsidRDefault="007461E2" w:rsidP="007461E2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exit</w:t>
      </w:r>
    </w:p>
    <w:p w:rsidR="000B3537" w:rsidRPr="00C17657" w:rsidRDefault="000B3537" w:rsidP="007461E2">
      <w:pPr>
        <w:spacing w:before="120" w:after="120"/>
        <w:rPr>
          <w:sz w:val="28"/>
        </w:rPr>
      </w:pPr>
      <w:r w:rsidRPr="000B3537">
        <w:rPr>
          <w:sz w:val="28"/>
        </w:rPr>
        <w:lastRenderedPageBreak/>
        <w:drawing>
          <wp:inline distT="0" distB="0" distL="0" distR="0" wp14:anchorId="27ED2B0E" wp14:editId="2D636F93">
            <wp:extent cx="4585995" cy="1281869"/>
            <wp:effectExtent l="0" t="0" r="508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12736" cy="12893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Pr="00C17657" w:rsidRDefault="007461E2" w:rsidP="007461E2">
      <w:pPr>
        <w:spacing w:before="120" w:after="120"/>
      </w:pPr>
      <w:r w:rsidRPr="00C17657">
        <w:rPr>
          <w:sz w:val="10"/>
        </w:rPr>
        <w:tab/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Kiểm tra cấu hình</w:t>
      </w:r>
    </w:p>
    <w:p w:rsidR="007461E2" w:rsidRPr="00194521" w:rsidRDefault="007461E2" w:rsidP="007461E2">
      <w:pPr>
        <w:spacing w:before="120" w:after="120"/>
        <w:ind w:firstLine="720"/>
        <w:rPr>
          <w:i/>
        </w:rPr>
      </w:pPr>
      <w:r w:rsidRPr="00194521">
        <w:rPr>
          <w:i/>
        </w:rPr>
        <w:t>show ip dhcp snooping</w:t>
      </w:r>
    </w:p>
    <w:p w:rsidR="007461E2" w:rsidRPr="00194521" w:rsidRDefault="007461E2" w:rsidP="007461E2">
      <w:pPr>
        <w:spacing w:before="120" w:after="120"/>
        <w:rPr>
          <w:i/>
        </w:rPr>
      </w:pPr>
      <w:r w:rsidRPr="00194521">
        <w:rPr>
          <w:i/>
        </w:rPr>
        <w:tab/>
        <w:t>show ip dhcp snooping binding</w:t>
      </w:r>
    </w:p>
    <w:p w:rsidR="007461E2" w:rsidRPr="00194521" w:rsidRDefault="007461E2" w:rsidP="007461E2">
      <w:pPr>
        <w:spacing w:before="120" w:after="120"/>
        <w:rPr>
          <w:i/>
        </w:rPr>
      </w:pPr>
      <w:r w:rsidRPr="00194521">
        <w:rPr>
          <w:i/>
        </w:rPr>
        <w:tab/>
        <w:t>show ip dhcp snooping database</w:t>
      </w:r>
    </w:p>
    <w:p w:rsidR="007461E2" w:rsidRDefault="007461E2" w:rsidP="007461E2">
      <w:r w:rsidRPr="00194521">
        <w:rPr>
          <w:i/>
        </w:rPr>
        <w:tab/>
        <w:t>show ip source binding</w:t>
      </w:r>
    </w:p>
    <w:p w:rsidR="00F87138" w:rsidRDefault="000B3537" w:rsidP="007461E2">
      <w:r w:rsidRPr="000B3537">
        <w:drawing>
          <wp:inline distT="0" distB="0" distL="0" distR="0" wp14:anchorId="1F3C39AE" wp14:editId="3437A47E">
            <wp:extent cx="5657316" cy="2084274"/>
            <wp:effectExtent l="0" t="0" r="63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88265" cy="209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537" w:rsidRDefault="000B3537" w:rsidP="007461E2">
      <w:r w:rsidRPr="000B3537">
        <w:drawing>
          <wp:inline distT="0" distB="0" distL="0" distR="0" wp14:anchorId="02857816" wp14:editId="5A76BBED">
            <wp:extent cx="5334907" cy="931492"/>
            <wp:effectExtent l="0" t="0" r="0" b="25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97436" cy="94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537" w:rsidRDefault="000B3537" w:rsidP="007461E2">
      <w:r w:rsidRPr="000B3537">
        <w:lastRenderedPageBreak/>
        <w:drawing>
          <wp:inline distT="0" distB="0" distL="0" distR="0" wp14:anchorId="46ACC392" wp14:editId="1085451F">
            <wp:extent cx="4549534" cy="2362405"/>
            <wp:effectExtent l="0" t="0" r="381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49534" cy="23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537" w:rsidRDefault="000B3537" w:rsidP="007461E2"/>
    <w:p w:rsidR="000B3537" w:rsidRDefault="000B3537" w:rsidP="007461E2">
      <w:r>
        <w:t>Máy PC3 đã nhận được IP: 192.168.1.1 do Server1 cấp.</w:t>
      </w:r>
    </w:p>
    <w:p w:rsidR="000B3537" w:rsidRDefault="000B3537" w:rsidP="007461E2"/>
    <w:p w:rsidR="000B3537" w:rsidRDefault="000B3537" w:rsidP="000B3537">
      <w:pPr>
        <w:pStyle w:val="ListParagraph"/>
        <w:numPr>
          <w:ilvl w:val="0"/>
          <w:numId w:val="10"/>
        </w:numPr>
      </w:pPr>
      <w:r w:rsidRPr="000B3537">
        <w:drawing>
          <wp:inline distT="0" distB="0" distL="0" distR="0" wp14:anchorId="02322482" wp14:editId="3630F1BE">
            <wp:extent cx="5776461" cy="4625741"/>
            <wp:effectExtent l="0" t="0" r="0" b="381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76461" cy="4625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537" w:rsidRDefault="000B3537" w:rsidP="007461E2"/>
    <w:p w:rsidR="007461E2" w:rsidRDefault="007461E2" w:rsidP="007461E2">
      <w:pPr>
        <w:rPr>
          <w:b/>
        </w:rPr>
      </w:pPr>
      <w:r>
        <w:rPr>
          <w:b/>
        </w:rPr>
        <w:t xml:space="preserve">Câu 3. Wifi Security </w:t>
      </w:r>
    </w:p>
    <w:p w:rsidR="007461E2" w:rsidRPr="007461E2" w:rsidRDefault="007461E2" w:rsidP="007461E2">
      <w:pPr>
        <w:pStyle w:val="ListParagraph"/>
        <w:numPr>
          <w:ilvl w:val="0"/>
          <w:numId w:val="9"/>
        </w:numPr>
        <w:rPr>
          <w:b/>
        </w:rPr>
      </w:pPr>
      <w:r w:rsidRPr="007461E2">
        <w:rPr>
          <w:b/>
        </w:rPr>
        <w:t>Cấu hình WiFi cơ bản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AC filtering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WPA2 – Personal</w:t>
      </w:r>
    </w:p>
    <w:p w:rsidR="007461E2" w:rsidRDefault="007461E2" w:rsidP="007461E2">
      <w:pPr>
        <w:jc w:val="center"/>
      </w:pPr>
      <w:r>
        <w:rPr>
          <w:noProof/>
        </w:rPr>
        <w:drawing>
          <wp:inline distT="0" distB="0" distL="0" distR="0" wp14:anchorId="65577EDA" wp14:editId="68AA6375">
            <wp:extent cx="4756068" cy="2874983"/>
            <wp:effectExtent l="0" t="0" r="698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88269" cy="289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C9A" w:rsidRDefault="00F36C9A" w:rsidP="00F36C9A">
      <w:r w:rsidRPr="00F36C9A">
        <w:drawing>
          <wp:inline distT="0" distB="0" distL="0" distR="0" wp14:anchorId="1927A1EB" wp14:editId="0441377D">
            <wp:extent cx="5943600" cy="3115310"/>
            <wp:effectExtent l="0" t="0" r="0" b="88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1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có IP 192.168.1.1/24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ạng nội bộ được hoạch định với IP: 192.168.1.0/24</w:t>
      </w:r>
    </w:p>
    <w:p w:rsidR="007461E2" w:rsidRPr="00246CA9" w:rsidRDefault="007461E2" w:rsidP="007461E2">
      <w:pPr>
        <w:rPr>
          <w:b/>
        </w:rPr>
      </w:pPr>
      <w:r w:rsidRPr="00246CA9">
        <w:rPr>
          <w:b/>
        </w:rPr>
        <w:lastRenderedPageBreak/>
        <w:t>Yêu cầu: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– tên SSID SV tự cho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làm DHCP server, các thông số IP cấp phát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Network: 192.168.1.0/24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IP range 192.168.1.10 – 192.168.1.200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efault gateway: 192.168.1.1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NS: 8.8.8.8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chỉ cho phép máy Client 1 và Client 2 sử dụng mạng WiFi (MAC filtering)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WPA2-personal (password SV tự cho)</w:t>
      </w:r>
    </w:p>
    <w:p w:rsidR="007461E2" w:rsidRDefault="007372A5" w:rsidP="007461E2">
      <w:pPr>
        <w:pStyle w:val="ListParagraph"/>
        <w:ind w:left="1080"/>
      </w:pPr>
      <w:r w:rsidRPr="007372A5">
        <w:drawing>
          <wp:inline distT="0" distB="0" distL="0" distR="0" wp14:anchorId="50138B10" wp14:editId="4DC755C0">
            <wp:extent cx="5418290" cy="3863675"/>
            <wp:effectExtent l="0" t="0" r="0" b="381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18290" cy="386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461E2">
      <w:pPr>
        <w:pStyle w:val="ListParagraph"/>
        <w:ind w:left="1080"/>
      </w:pPr>
      <w:r w:rsidRPr="007372A5">
        <w:lastRenderedPageBreak/>
        <w:drawing>
          <wp:inline distT="0" distB="0" distL="0" distR="0" wp14:anchorId="1191519D" wp14:editId="1207D30B">
            <wp:extent cx="5943600" cy="276542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461E2">
      <w:pPr>
        <w:pStyle w:val="ListParagraph"/>
        <w:ind w:left="1080"/>
      </w:pPr>
    </w:p>
    <w:p w:rsidR="007372A5" w:rsidRDefault="007372A5" w:rsidP="007461E2">
      <w:pPr>
        <w:pStyle w:val="ListParagraph"/>
        <w:ind w:left="1080"/>
      </w:pPr>
      <w:r w:rsidRPr="007372A5">
        <w:drawing>
          <wp:inline distT="0" distB="0" distL="0" distR="0" wp14:anchorId="0FE7D257" wp14:editId="14FBB405">
            <wp:extent cx="5913632" cy="2179509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13632" cy="2179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461E2">
      <w:pPr>
        <w:pStyle w:val="ListParagraph"/>
        <w:ind w:left="1080"/>
      </w:pPr>
    </w:p>
    <w:p w:rsidR="007372A5" w:rsidRDefault="007372A5" w:rsidP="007461E2">
      <w:pPr>
        <w:pStyle w:val="ListParagraph"/>
        <w:ind w:left="1080"/>
      </w:pPr>
      <w:r w:rsidRPr="007372A5">
        <w:lastRenderedPageBreak/>
        <w:drawing>
          <wp:inline distT="0" distB="0" distL="0" distR="0" wp14:anchorId="77DB2143" wp14:editId="5C7DB2A9">
            <wp:extent cx="4785360" cy="36576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92526" cy="3663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461E2">
      <w:pPr>
        <w:pStyle w:val="ListParagraph"/>
        <w:ind w:left="1080"/>
      </w:pPr>
      <w:r w:rsidRPr="007372A5">
        <w:drawing>
          <wp:inline distT="0" distB="0" distL="0" distR="0" wp14:anchorId="77A953EB" wp14:editId="0460BDE1">
            <wp:extent cx="3566469" cy="450381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66469" cy="450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461E2">
      <w:pPr>
        <w:pStyle w:val="ListParagraph"/>
        <w:ind w:left="1080"/>
      </w:pPr>
      <w:r w:rsidRPr="007372A5">
        <w:lastRenderedPageBreak/>
        <w:drawing>
          <wp:inline distT="0" distB="0" distL="0" distR="0" wp14:anchorId="73483501" wp14:editId="2576A261">
            <wp:extent cx="2911092" cy="1920406"/>
            <wp:effectExtent l="0" t="0" r="3810" b="381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11092" cy="192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461E2">
      <w:pPr>
        <w:pStyle w:val="ListParagraph"/>
        <w:ind w:left="1080"/>
      </w:pPr>
      <w:r w:rsidRPr="007372A5">
        <w:drawing>
          <wp:inline distT="0" distB="0" distL="0" distR="0" wp14:anchorId="70A4969C" wp14:editId="59985D58">
            <wp:extent cx="4519052" cy="3330229"/>
            <wp:effectExtent l="0" t="0" r="0" b="381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19052" cy="3330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372A5">
      <w:r>
        <w:tab/>
      </w:r>
      <w:r w:rsidRPr="007372A5">
        <w:drawing>
          <wp:inline distT="0" distB="0" distL="0" distR="0" wp14:anchorId="0FFF9F4E" wp14:editId="7CC7D499">
            <wp:extent cx="3566469" cy="2804403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566469" cy="2804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2A5" w:rsidRDefault="007372A5" w:rsidP="007461E2">
      <w:pPr>
        <w:pStyle w:val="ListParagraph"/>
        <w:ind w:left="1080"/>
      </w:pPr>
    </w:p>
    <w:p w:rsidR="007461E2" w:rsidRPr="007461E2" w:rsidRDefault="007461E2" w:rsidP="007461E2">
      <w:pPr>
        <w:pStyle w:val="ListParagraph"/>
        <w:numPr>
          <w:ilvl w:val="0"/>
          <w:numId w:val="9"/>
        </w:numPr>
        <w:rPr>
          <w:b/>
        </w:rPr>
      </w:pPr>
      <w:r w:rsidRPr="007461E2">
        <w:rPr>
          <w:b/>
        </w:rPr>
        <w:t>Cấu hình chứng thực người dùng WiFi dùng Radius Server</w:t>
      </w:r>
    </w:p>
    <w:p w:rsidR="007461E2" w:rsidRDefault="007461E2" w:rsidP="007461E2">
      <w:pPr>
        <w:jc w:val="center"/>
      </w:pPr>
      <w:r>
        <w:rPr>
          <w:noProof/>
        </w:rPr>
        <w:drawing>
          <wp:inline distT="0" distB="0" distL="0" distR="0" wp14:anchorId="6943CFDE" wp14:editId="698A7454">
            <wp:extent cx="4839195" cy="2909204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82189" cy="293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213F" w:rsidRDefault="00A7213F" w:rsidP="007461E2">
      <w:pPr>
        <w:jc w:val="center"/>
      </w:pPr>
    </w:p>
    <w:p w:rsidR="00A7213F" w:rsidRDefault="00A7213F" w:rsidP="007461E2">
      <w:pPr>
        <w:jc w:val="center"/>
      </w:pPr>
    </w:p>
    <w:p w:rsidR="00A7213F" w:rsidRDefault="00A7213F" w:rsidP="007461E2">
      <w:pPr>
        <w:jc w:val="center"/>
      </w:pPr>
    </w:p>
    <w:p w:rsidR="00A7213F" w:rsidRDefault="00A7213F" w:rsidP="007461E2">
      <w:pPr>
        <w:jc w:val="center"/>
      </w:pPr>
    </w:p>
    <w:p w:rsidR="00A7213F" w:rsidRDefault="00A7213F" w:rsidP="009B02EC">
      <w:pPr>
        <w:pStyle w:val="ListParagraph"/>
        <w:ind w:left="1080"/>
      </w:pP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có IP 192.168.1.1/24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ạng nội bộ được hoạch định với IP: 192.168.1.0/24</w:t>
      </w:r>
    </w:p>
    <w:p w:rsidR="007461E2" w:rsidRPr="00246CA9" w:rsidRDefault="007461E2" w:rsidP="007461E2">
      <w:pPr>
        <w:ind w:left="720"/>
        <w:rPr>
          <w:b/>
        </w:rPr>
      </w:pPr>
      <w:r w:rsidRPr="00246CA9">
        <w:rPr>
          <w:b/>
        </w:rPr>
        <w:t>Yêu cầu: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– tên SSID SV tự cho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uthentication Server (Radius server), tạo account để chứng thực người dùng Wifi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đóng vai trò là Authenticator (dùng WPA2-Enterprise)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uthentication Server cũng đóng vai trò là DHCP server cấp pháp IP động cho các client trong mạng. Các thông số IP cấp phát như sau: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Network: 192.168.1.0/24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IP range 192.168.1.10 – 192.168.1.200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efault gateway: 192.168.1.1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NS: 8.8.8.8</w:t>
      </w:r>
    </w:p>
    <w:p w:rsidR="005A126A" w:rsidRDefault="005A126A" w:rsidP="005A126A">
      <w:pPr>
        <w:ind w:left="720"/>
      </w:pPr>
      <w:r w:rsidRPr="005A126A">
        <w:lastRenderedPageBreak/>
        <w:drawing>
          <wp:inline distT="0" distB="0" distL="0" distR="0" wp14:anchorId="77E76B79" wp14:editId="64B67AF4">
            <wp:extent cx="5204911" cy="4572396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04911" cy="4572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26A" w:rsidRDefault="005A126A" w:rsidP="005A126A">
      <w:pPr>
        <w:ind w:left="720"/>
      </w:pPr>
      <w:r w:rsidRPr="005A126A">
        <w:lastRenderedPageBreak/>
        <w:drawing>
          <wp:inline distT="0" distB="0" distL="0" distR="0" wp14:anchorId="57DD87C6" wp14:editId="0AD2544E">
            <wp:extent cx="4419983" cy="4122777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419983" cy="4122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5A126A">
      <w:pPr>
        <w:ind w:left="720"/>
      </w:pPr>
      <w:r w:rsidRPr="00A7213F">
        <w:lastRenderedPageBreak/>
        <w:drawing>
          <wp:inline distT="0" distB="0" distL="0" distR="0" wp14:anchorId="7CBC15B6" wp14:editId="5699E6F2">
            <wp:extent cx="5859780" cy="4401084"/>
            <wp:effectExtent l="0" t="0" r="762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65734" cy="4405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5A126A">
      <w:pPr>
        <w:ind w:left="720"/>
      </w:pPr>
      <w:r w:rsidRPr="00A7213F">
        <w:drawing>
          <wp:inline distT="0" distB="0" distL="0" distR="0" wp14:anchorId="4019E507" wp14:editId="3C742339">
            <wp:extent cx="5943600" cy="27273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5A126A">
      <w:pPr>
        <w:ind w:left="720"/>
      </w:pPr>
      <w:r w:rsidRPr="00A7213F">
        <w:lastRenderedPageBreak/>
        <w:drawing>
          <wp:inline distT="0" distB="0" distL="0" distR="0" wp14:anchorId="1D95C08E" wp14:editId="1508C029">
            <wp:extent cx="5387807" cy="3109229"/>
            <wp:effectExtent l="0" t="0" r="381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87807" cy="3109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1D5FD2">
      <w:pPr>
        <w:jc w:val="center"/>
      </w:pPr>
      <w:r w:rsidRPr="00A7213F">
        <w:drawing>
          <wp:inline distT="0" distB="0" distL="0" distR="0" wp14:anchorId="050672A8" wp14:editId="63695BD0">
            <wp:extent cx="3726503" cy="1348857"/>
            <wp:effectExtent l="0" t="0" r="7620" b="381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26503" cy="134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1D5FD2">
      <w:pPr>
        <w:jc w:val="center"/>
      </w:pPr>
    </w:p>
    <w:p w:rsidR="001D5FD2" w:rsidRDefault="001D5FD2" w:rsidP="001D5FD2">
      <w:pPr>
        <w:pStyle w:val="ListParagraph"/>
        <w:ind w:left="1080"/>
      </w:pPr>
    </w:p>
    <w:p w:rsidR="001D5FD2" w:rsidRDefault="001D5FD2" w:rsidP="001D5FD2">
      <w:pPr>
        <w:pStyle w:val="ListParagraph"/>
        <w:ind w:left="1080"/>
      </w:pPr>
      <w:r w:rsidRPr="00A7213F">
        <w:drawing>
          <wp:inline distT="0" distB="0" distL="0" distR="0" wp14:anchorId="5BF43106" wp14:editId="420993B0">
            <wp:extent cx="3406435" cy="2469094"/>
            <wp:effectExtent l="0" t="0" r="3810" b="762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406435" cy="2469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Pr="001D5FD2" w:rsidRDefault="001D5FD2" w:rsidP="001D5FD2">
      <w:pPr>
        <w:pStyle w:val="ListParagraph"/>
        <w:ind w:left="1080"/>
        <w:rPr>
          <w:lang w:val="vi-VN"/>
        </w:rPr>
      </w:pPr>
      <w:r w:rsidRPr="00A7213F">
        <w:lastRenderedPageBreak/>
        <w:drawing>
          <wp:inline distT="0" distB="0" distL="0" distR="0" wp14:anchorId="04739EFB" wp14:editId="62A6C711">
            <wp:extent cx="4961050" cy="3825572"/>
            <wp:effectExtent l="0" t="0" r="0" b="381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61050" cy="3825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1D5FD2">
      <w:pPr>
        <w:pStyle w:val="ListParagraph"/>
        <w:ind w:left="1080"/>
      </w:pPr>
    </w:p>
    <w:p w:rsidR="001D5FD2" w:rsidRDefault="001D5FD2" w:rsidP="001D5FD2">
      <w:pPr>
        <w:pStyle w:val="ListParagraph"/>
        <w:ind w:left="1080"/>
      </w:pPr>
      <w:r w:rsidRPr="00A7213F">
        <w:drawing>
          <wp:inline distT="0" distB="0" distL="0" distR="0" wp14:anchorId="332FC6BF" wp14:editId="4AE8529F">
            <wp:extent cx="4549534" cy="3223539"/>
            <wp:effectExtent l="0" t="0" r="381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549534" cy="3223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1D5FD2">
      <w:pPr>
        <w:pStyle w:val="ListParagraph"/>
        <w:ind w:left="1080"/>
      </w:pPr>
    </w:p>
    <w:p w:rsidR="001D5FD2" w:rsidRDefault="001D5FD2" w:rsidP="001D5FD2">
      <w:pPr>
        <w:pStyle w:val="ListParagraph"/>
        <w:ind w:left="1080"/>
      </w:pPr>
      <w:r w:rsidRPr="00A7213F">
        <w:lastRenderedPageBreak/>
        <w:drawing>
          <wp:inline distT="0" distB="0" distL="0" distR="0" wp14:anchorId="4DB6714E" wp14:editId="6B25AB7A">
            <wp:extent cx="4846740" cy="2469094"/>
            <wp:effectExtent l="0" t="0" r="0" b="762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846740" cy="2469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1D5FD2">
      <w:pPr>
        <w:pStyle w:val="ListParagraph"/>
        <w:ind w:left="1080"/>
      </w:pPr>
      <w:r w:rsidRPr="001D5FD2">
        <w:drawing>
          <wp:inline distT="0" distB="0" distL="0" distR="0" wp14:anchorId="1F3067F9" wp14:editId="1F1190A7">
            <wp:extent cx="5166808" cy="3894157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66808" cy="3894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5FD2" w:rsidRDefault="001D5FD2" w:rsidP="005A126A">
      <w:pPr>
        <w:ind w:left="720"/>
      </w:pPr>
    </w:p>
    <w:p w:rsidR="001D5FD2" w:rsidRDefault="001D5FD2" w:rsidP="005A126A">
      <w:pPr>
        <w:ind w:left="720"/>
      </w:pPr>
    </w:p>
    <w:p w:rsidR="001D5FD2" w:rsidRDefault="001D5FD2" w:rsidP="005A126A">
      <w:pPr>
        <w:ind w:left="720"/>
      </w:pPr>
    </w:p>
    <w:p w:rsidR="001D5FD2" w:rsidRDefault="001D5FD2" w:rsidP="005A126A">
      <w:pPr>
        <w:ind w:left="720"/>
      </w:pPr>
    </w:p>
    <w:p w:rsidR="001D5FD2" w:rsidRDefault="001D5FD2" w:rsidP="005A126A">
      <w:pPr>
        <w:ind w:left="720"/>
      </w:pPr>
    </w:p>
    <w:p w:rsidR="001D5FD2" w:rsidRDefault="001D5FD2" w:rsidP="005A126A">
      <w:pPr>
        <w:ind w:left="720"/>
      </w:pPr>
    </w:p>
    <w:p w:rsidR="007461E2" w:rsidRPr="007461E2" w:rsidRDefault="007461E2" w:rsidP="007461E2">
      <w:pPr>
        <w:rPr>
          <w:b/>
        </w:rPr>
      </w:pPr>
      <w:r w:rsidRPr="007461E2">
        <w:rPr>
          <w:b/>
          <w:highlight w:val="yellow"/>
        </w:rPr>
        <w:lastRenderedPageBreak/>
        <w:t>Câu 3. Firewall</w:t>
      </w:r>
    </w:p>
    <w:p w:rsidR="007461E2" w:rsidRPr="00BA73AE" w:rsidRDefault="007461E2" w:rsidP="007461E2">
      <w:pPr>
        <w:pStyle w:val="ListParagraph"/>
        <w:numPr>
          <w:ilvl w:val="0"/>
          <w:numId w:val="6"/>
        </w:numPr>
        <w:spacing w:after="200" w:line="276" w:lineRule="auto"/>
        <w:rPr>
          <w:i/>
          <w:color w:val="FF0000"/>
        </w:rPr>
      </w:pPr>
      <w:r w:rsidRPr="00BA73AE">
        <w:rPr>
          <w:i/>
          <w:color w:val="FF0000"/>
        </w:rPr>
        <w:t>Sinh viên tự chọn một Firewall dạng VMWare để thử nghiệm (Fortigate, Checkpoint,…)</w:t>
      </w:r>
    </w:p>
    <w:p w:rsidR="007461E2" w:rsidRDefault="007461E2" w:rsidP="007461E2">
      <w:pPr>
        <w:ind w:left="360"/>
      </w:pPr>
      <w:r>
        <w:t>Topology</w:t>
      </w:r>
    </w:p>
    <w:p w:rsidR="007461E2" w:rsidRDefault="007461E2" w:rsidP="007461E2">
      <w:pPr>
        <w:ind w:left="360"/>
      </w:pPr>
      <w:r>
        <w:object w:dxaOrig="9557" w:dyaOrig="1836">
          <v:shape id="_x0000_i1027" type="#_x0000_t75" style="width:453.8pt;height:87.15pt" o:ole="">
            <v:imagedata r:id="rId49" o:title=""/>
          </v:shape>
          <o:OLEObject Type="Embed" ProgID="Visio.Drawing.11" ShapeID="_x0000_i1027" DrawAspect="Content" ObjectID="_1729538007" r:id="rId50"/>
        </w:object>
      </w:r>
    </w:p>
    <w:p w:rsidR="007461E2" w:rsidRDefault="007461E2" w:rsidP="007461E2">
      <w:pPr>
        <w:ind w:left="360"/>
      </w:pPr>
      <w:r>
        <w:t>Thực hiện các rule: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ho phép các PC bên trong mạng nội bộ ra ngoài Internet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truy cập Web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port truy cập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ứng dụng truy cập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ực hiện các phương thức khác</w:t>
      </w:r>
    </w:p>
    <w:p w:rsidR="007461E2" w:rsidRDefault="007461E2" w:rsidP="007461E2">
      <w:r>
        <w:t>SV có thể sử dụng các FW dạng VMWare: Fortigate, Checkpoint,…</w:t>
      </w:r>
    </w:p>
    <w:p w:rsidR="007461E2" w:rsidRDefault="007461E2" w:rsidP="007461E2">
      <w:pPr>
        <w:spacing w:after="200" w:line="276" w:lineRule="auto"/>
      </w:pPr>
      <w:r w:rsidRPr="007461E2">
        <w:rPr>
          <w:b/>
          <w:highlight w:val="yellow"/>
        </w:rPr>
        <w:t>Câu 4. Snort-IDS</w:t>
      </w:r>
    </w:p>
    <w:bookmarkStart w:id="0" w:name="_GoBack"/>
    <w:p w:rsidR="007461E2" w:rsidRDefault="007461E2" w:rsidP="007461E2">
      <w:r>
        <w:object w:dxaOrig="9147" w:dyaOrig="1822">
          <v:shape id="_x0000_i1028" type="#_x0000_t75" style="width:452.55pt;height:90.75pt" o:ole="">
            <v:imagedata r:id="rId51" o:title=""/>
          </v:shape>
          <o:OLEObject Type="Embed" ProgID="Visio.Drawing.11" ShapeID="_x0000_i1028" DrawAspect="Content" ObjectID="_1729538008" r:id="rId52"/>
        </w:object>
      </w:r>
      <w:bookmarkEnd w:id="0"/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ài đặt Snort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Dùng một số công cụ tấn công và mô tả kết quả xử lý trên Snort</w:t>
      </w:r>
    </w:p>
    <w:p w:rsidR="007461E2" w:rsidRDefault="007461E2" w:rsidP="007461E2">
      <w:pPr>
        <w:pStyle w:val="ListParagraph"/>
      </w:pPr>
    </w:p>
    <w:p w:rsidR="007461E2" w:rsidRPr="007461E2" w:rsidRDefault="007461E2" w:rsidP="007461E2">
      <w:pPr>
        <w:spacing w:after="200" w:line="276" w:lineRule="auto"/>
        <w:rPr>
          <w:b/>
        </w:rPr>
      </w:pPr>
      <w:r w:rsidRPr="007461E2">
        <w:rPr>
          <w:b/>
          <w:highlight w:val="yellow"/>
        </w:rPr>
        <w:t>Câu 5. Network Monitoring System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ực hiện giám sát mạng với phần mềm PRTG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ấu hình chức năng giám sát performance (RAM, CPU), giám sát một số dịch vụ mạng (DHCP, Web,…), giám sát dung lượng đĩa trên Server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iết lập ngưỡng cảnh báo</w:t>
      </w:r>
    </w:p>
    <w:sectPr w:rsidR="007461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9661D5"/>
    <w:multiLevelType w:val="hybridMultilevel"/>
    <w:tmpl w:val="74369C6E"/>
    <w:lvl w:ilvl="0" w:tplc="CF2A044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B81274B"/>
    <w:multiLevelType w:val="multilevel"/>
    <w:tmpl w:val="F9D4D2E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" w15:restartNumberingAfterBreak="0">
    <w:nsid w:val="51CA6EF7"/>
    <w:multiLevelType w:val="hybridMultilevel"/>
    <w:tmpl w:val="28C68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D4174F"/>
    <w:multiLevelType w:val="hybridMultilevel"/>
    <w:tmpl w:val="F23A5488"/>
    <w:lvl w:ilvl="0" w:tplc="4D3672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5B0FCD"/>
    <w:multiLevelType w:val="hybridMultilevel"/>
    <w:tmpl w:val="CC7AF0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0616F9"/>
    <w:multiLevelType w:val="hybridMultilevel"/>
    <w:tmpl w:val="338A947A"/>
    <w:lvl w:ilvl="0" w:tplc="32C64644">
      <w:start w:val="3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785686"/>
    <w:multiLevelType w:val="hybridMultilevel"/>
    <w:tmpl w:val="F2BEEC82"/>
    <w:lvl w:ilvl="0" w:tplc="FA423FE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6B630C51"/>
    <w:multiLevelType w:val="hybridMultilevel"/>
    <w:tmpl w:val="0D5CD8A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3862E03"/>
    <w:multiLevelType w:val="hybridMultilevel"/>
    <w:tmpl w:val="2F485BDE"/>
    <w:lvl w:ilvl="0" w:tplc="089E099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B8A1EC2"/>
    <w:multiLevelType w:val="hybridMultilevel"/>
    <w:tmpl w:val="587E6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9"/>
  </w:num>
  <w:num w:numId="4">
    <w:abstractNumId w:val="3"/>
  </w:num>
  <w:num w:numId="5">
    <w:abstractNumId w:val="1"/>
  </w:num>
  <w:num w:numId="6">
    <w:abstractNumId w:val="0"/>
  </w:num>
  <w:num w:numId="7">
    <w:abstractNumId w:val="4"/>
  </w:num>
  <w:num w:numId="8">
    <w:abstractNumId w:val="6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9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637A"/>
    <w:rsid w:val="00050FAF"/>
    <w:rsid w:val="000B3537"/>
    <w:rsid w:val="00124862"/>
    <w:rsid w:val="00175090"/>
    <w:rsid w:val="001D5FD2"/>
    <w:rsid w:val="002305D2"/>
    <w:rsid w:val="00245705"/>
    <w:rsid w:val="003379E5"/>
    <w:rsid w:val="0038518B"/>
    <w:rsid w:val="003F637A"/>
    <w:rsid w:val="00467C31"/>
    <w:rsid w:val="004826BD"/>
    <w:rsid w:val="0050654E"/>
    <w:rsid w:val="005A126A"/>
    <w:rsid w:val="005E717E"/>
    <w:rsid w:val="00633542"/>
    <w:rsid w:val="006E2A61"/>
    <w:rsid w:val="00715CB0"/>
    <w:rsid w:val="007372A5"/>
    <w:rsid w:val="007461E2"/>
    <w:rsid w:val="0080364A"/>
    <w:rsid w:val="0081310B"/>
    <w:rsid w:val="008E762E"/>
    <w:rsid w:val="00925B2E"/>
    <w:rsid w:val="00991E62"/>
    <w:rsid w:val="009B02EC"/>
    <w:rsid w:val="009E5255"/>
    <w:rsid w:val="00A35BC8"/>
    <w:rsid w:val="00A7213F"/>
    <w:rsid w:val="00B31317"/>
    <w:rsid w:val="00B61835"/>
    <w:rsid w:val="00BA45A6"/>
    <w:rsid w:val="00BB57E4"/>
    <w:rsid w:val="00C35DAA"/>
    <w:rsid w:val="00D8160C"/>
    <w:rsid w:val="00DA098B"/>
    <w:rsid w:val="00E66081"/>
    <w:rsid w:val="00F36C9A"/>
    <w:rsid w:val="00F87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FA9D6A"/>
  <w15:docId w15:val="{6FE9E8D7-BBDD-4BC4-99FF-BE3C2EAD2D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7461E2"/>
    <w:pPr>
      <w:keepNext/>
      <w:numPr>
        <w:numId w:val="5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7461E2"/>
    <w:pPr>
      <w:keepNext/>
      <w:numPr>
        <w:ilvl w:val="1"/>
        <w:numId w:val="5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7461E2"/>
    <w:pPr>
      <w:keepNext/>
      <w:numPr>
        <w:ilvl w:val="2"/>
        <w:numId w:val="5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7461E2"/>
    <w:pPr>
      <w:keepNext/>
      <w:numPr>
        <w:ilvl w:val="3"/>
        <w:numId w:val="5"/>
      </w:numPr>
      <w:spacing w:before="240" w:after="60" w:line="360" w:lineRule="auto"/>
      <w:jc w:val="both"/>
      <w:outlineLvl w:val="3"/>
    </w:pPr>
    <w:rPr>
      <w:rFonts w:eastAsia="SimSun" w:cs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7461E2"/>
    <w:pPr>
      <w:numPr>
        <w:ilvl w:val="4"/>
        <w:numId w:val="5"/>
      </w:numPr>
      <w:spacing w:before="240" w:after="60" w:line="360" w:lineRule="auto"/>
      <w:jc w:val="both"/>
      <w:outlineLvl w:val="4"/>
    </w:pPr>
    <w:rPr>
      <w:rFonts w:eastAsia="SimSun" w:cs="Times New Roman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7461E2"/>
    <w:pPr>
      <w:numPr>
        <w:ilvl w:val="5"/>
        <w:numId w:val="5"/>
      </w:numPr>
      <w:spacing w:before="240" w:after="60" w:line="360" w:lineRule="auto"/>
      <w:outlineLvl w:val="5"/>
    </w:pPr>
    <w:rPr>
      <w:rFonts w:eastAsia="SimSun" w:cs="Times New Roman"/>
      <w:b/>
      <w:b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2A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E52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525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7461E2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7461E2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7461E2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7461E2"/>
    <w:rPr>
      <w:rFonts w:eastAsia="SimSu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7461E2"/>
    <w:rPr>
      <w:rFonts w:eastAsia="SimSun" w:cs="Times New Roma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7461E2"/>
    <w:rPr>
      <w:rFonts w:eastAsia="SimSun" w:cs="Times New Roman"/>
      <w:b/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oleObject" Target="embeddings/oleObject2.bin"/><Relationship Id="rId26" Type="http://schemas.openxmlformats.org/officeDocument/2006/relationships/image" Target="media/image20.png"/><Relationship Id="rId39" Type="http://schemas.openxmlformats.org/officeDocument/2006/relationships/image" Target="media/image33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oleObject" Target="embeddings/oleObject3.bin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image" Target="media/image35.png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emf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8" Type="http://schemas.openxmlformats.org/officeDocument/2006/relationships/image" Target="media/image3.png"/><Relationship Id="rId51" Type="http://schemas.openxmlformats.org/officeDocument/2006/relationships/image" Target="media/image4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4</Pages>
  <Words>781</Words>
  <Characters>4454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H</dc:creator>
  <cp:keywords/>
  <dc:description/>
  <cp:lastModifiedBy>WINDOWS 10</cp:lastModifiedBy>
  <cp:revision>2</cp:revision>
  <dcterms:created xsi:type="dcterms:W3CDTF">2022-11-09T15:27:00Z</dcterms:created>
  <dcterms:modified xsi:type="dcterms:W3CDTF">2022-11-09T15:27:00Z</dcterms:modified>
</cp:coreProperties>
</file>